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9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38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36E857C6">
      <w:pPr>
        <w:sectPr>
          <w:headerReference r:id="rId3" w:type="default"/>
          <w:footerReference r:id="rId4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bidi w:val="0"/>
            <w:spacing w:line="240" w:lineRule="auto"/>
            <w:jc w:val="center"/>
            <w:outlineLvl w:val="9"/>
            <w:rPr>
              <w:rFonts w:hint="eastAsia" w:ascii="宋体" w:hAnsi="宋体" w:eastAsia="宋体" w:cs="宋体"/>
              <w:color w:val="auto"/>
              <w:sz w:val="24"/>
              <w:szCs w:val="24"/>
            </w:rPr>
          </w:pPr>
          <w:r>
            <w:rPr>
              <w:rFonts w:hint="eastAsia" w:ascii="宋体" w:hAnsi="宋体" w:eastAsia="宋体" w:cs="宋体"/>
              <w:b/>
              <w:color w:val="auto"/>
              <w:sz w:val="28"/>
              <w:szCs w:val="28"/>
              <w:lang w:val="zh-CN"/>
            </w:rPr>
            <w:t>目  次</w:t>
          </w:r>
        </w:p>
        <w:p w14:paraId="3A3E1B0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TOC \o "1-3" \h \z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 HYPERLINK \l _Toc2541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default"/>
              <w:sz w:val="24"/>
            </w:rPr>
            <w:t xml:space="preserve">1 </w:t>
          </w:r>
          <w:r>
            <w:rPr>
              <w:sz w:val="24"/>
            </w:rPr>
            <w:t>产品功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54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end"/>
          </w:r>
        </w:p>
        <w:p w14:paraId="0437D40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84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2 </w:t>
          </w:r>
          <w:r>
            <w:rPr>
              <w:sz w:val="24"/>
            </w:rPr>
            <w:t>产品名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84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D194D74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2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3 </w:t>
          </w:r>
          <w:r>
            <w:rPr>
              <w:sz w:val="24"/>
            </w:rPr>
            <w:t>产品型号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2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FDE29DB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833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4 </w:t>
          </w:r>
          <w:r>
            <w:rPr>
              <w:sz w:val="24"/>
            </w:rPr>
            <w:t>产品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833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0EE0BF3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176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5 </w:t>
          </w:r>
          <w:r>
            <w:rPr>
              <w:sz w:val="24"/>
            </w:rPr>
            <w:t>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17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588F55F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3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 </w:t>
          </w:r>
          <w:r>
            <w:rPr>
              <w:sz w:val="24"/>
            </w:rPr>
            <w:t>结构和外形尺寸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3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C00BC5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511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1 </w:t>
          </w:r>
          <w:r>
            <w:rPr>
              <w:sz w:val="24"/>
            </w:rPr>
            <w:t>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511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631ED32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31894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2 </w:t>
          </w:r>
          <w:r>
            <w:rPr>
              <w:sz w:val="24"/>
            </w:rPr>
            <w:t>壳体材料及表面处理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3189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2E5763C9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977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6.3 </w:t>
          </w:r>
          <w:r>
            <w:rPr>
              <w:sz w:val="24"/>
            </w:rPr>
            <w:t>引出端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97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11722C5C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780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7 </w:t>
          </w:r>
          <w:r>
            <w:rPr>
              <w:rFonts w:hint="eastAsia"/>
              <w:sz w:val="24"/>
            </w:rPr>
            <w:t>电路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7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68841F7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698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8 </w:t>
          </w:r>
          <w:r>
            <w:rPr>
              <w:rFonts w:hint="eastAsia"/>
              <w:sz w:val="24"/>
            </w:rPr>
            <w:t>插入损耗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69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34356F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252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9 </w:t>
          </w:r>
          <w:r>
            <w:rPr>
              <w:rFonts w:hint="eastAsia"/>
              <w:sz w:val="24"/>
            </w:rPr>
            <w:t>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252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D57E0E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78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 </w:t>
          </w:r>
          <w:r>
            <w:rPr>
              <w:rFonts w:hint="eastAsia"/>
              <w:sz w:val="24"/>
            </w:rPr>
            <w:t>环境特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7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5F1BF01F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017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1 </w:t>
          </w:r>
          <w:r>
            <w:rPr>
              <w:sz w:val="24"/>
            </w:rPr>
            <w:t>盐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01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431A794B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8891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2 </w:t>
          </w:r>
          <w:r>
            <w:rPr>
              <w:sz w:val="24"/>
            </w:rPr>
            <w:t>霉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8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F111F90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1613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3 </w:t>
          </w:r>
          <w:r>
            <w:rPr>
              <w:sz w:val="24"/>
            </w:rPr>
            <w:t>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161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0E73D45E">
          <w:pPr>
            <w:pStyle w:val="17"/>
            <w:tabs>
              <w:tab w:val="right" w:leader="dot" w:pos="8526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29356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0.4 </w:t>
          </w:r>
          <w:r>
            <w:rPr>
              <w:sz w:val="24"/>
            </w:rPr>
            <w:t>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293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CC1B020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4032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1 </w:t>
          </w:r>
          <w:r>
            <w:rPr>
              <w:sz w:val="24"/>
            </w:rPr>
            <w:t>产品技术特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403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742EDB5">
          <w:pPr>
            <w:pStyle w:val="16"/>
            <w:tabs>
              <w:tab w:val="right" w:leader="dot" w:pos="8526"/>
              <w:tab w:val="clear" w:pos="8527"/>
            </w:tabs>
            <w:rPr>
              <w:sz w:val="24"/>
            </w:rPr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6399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2 </w:t>
          </w:r>
          <w:r>
            <w:rPr>
              <w:sz w:val="24"/>
            </w:rPr>
            <w:t>维修</w:t>
          </w:r>
          <w:r>
            <w:rPr>
              <w:rFonts w:hint="eastAsia"/>
              <w:sz w:val="24"/>
            </w:rPr>
            <w:t>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639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78A99483">
          <w:pPr>
            <w:pStyle w:val="16"/>
            <w:tabs>
              <w:tab w:val="right" w:leader="dot" w:pos="8526"/>
              <w:tab w:val="clear" w:pos="8527"/>
            </w:tabs>
          </w:pP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instrText xml:space="preserve"> HYPERLINK \l _Toc17405 </w:instrText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default"/>
              <w:sz w:val="24"/>
            </w:rPr>
            <w:t xml:space="preserve">13 </w:t>
          </w:r>
          <w:r>
            <w:rPr>
              <w:sz w:val="24"/>
            </w:rPr>
            <w:t>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740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rFonts w:hint="eastAsia" w:ascii="宋体" w:hAnsi="宋体" w:eastAsia="宋体" w:cs="宋体"/>
              <w:bCs/>
              <w:sz w:val="24"/>
              <w:szCs w:val="24"/>
              <w:lang w:val="zh-CN"/>
            </w:rPr>
            <w:fldChar w:fldCharType="end"/>
          </w:r>
        </w:p>
        <w:p w14:paraId="378EB1F2">
          <w:pPr>
            <w:spacing w:line="240" w:lineRule="auto"/>
            <w:outlineLvl w:val="9"/>
            <w:rPr>
              <w:sz w:val="24"/>
              <w:szCs w:val="24"/>
            </w:rPr>
          </w:pPr>
          <w:r>
            <w:rPr>
              <w:rFonts w:hint="eastAsia" w:ascii="宋体" w:hAnsi="宋体" w:eastAsia="宋体" w:cs="宋体"/>
              <w:bCs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84851745"/>
            <w:bookmarkStart w:id="2" w:name="_Toc2139_WPSOffice_Level1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pStyle w:val="2"/>
        <w:bidi w:val="0"/>
        <w:ind w:left="432" w:leftChars="0" w:hanging="432" w:firstLineChars="0"/>
      </w:pPr>
      <w:bookmarkStart w:id="3" w:name="_Toc2541"/>
      <w:r>
        <w:t>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pStyle w:val="2"/>
        <w:bidi w:val="0"/>
        <w:ind w:left="432" w:leftChars="0" w:hanging="432" w:firstLineChars="0"/>
      </w:pPr>
      <w:bookmarkStart w:id="4" w:name="_Toc84851746"/>
      <w:bookmarkStart w:id="5" w:name="_Toc28060_WPSOffice_Level1"/>
      <w:bookmarkStart w:id="6" w:name="_Toc19844"/>
      <w:r>
        <w:t>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pStyle w:val="2"/>
        <w:bidi w:val="0"/>
        <w:ind w:left="432" w:leftChars="0" w:hanging="432" w:firstLineChars="0"/>
      </w:pPr>
      <w:bookmarkStart w:id="7" w:name="_Toc11285"/>
      <w:bookmarkStart w:id="8" w:name="_Toc84851747"/>
      <w:bookmarkStart w:id="9" w:name="_Toc32480_WPSOffice_Level1"/>
      <w:r>
        <w:t>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pStyle w:val="2"/>
        <w:bidi w:val="0"/>
        <w:ind w:left="432" w:leftChars="0" w:hanging="432" w:firstLineChars="0"/>
      </w:pPr>
      <w:bookmarkStart w:id="10" w:name="_Toc8339"/>
      <w:r>
        <w:t>产品技术参数</w:t>
      </w:r>
      <w:bookmarkEnd w:id="10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PCV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3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4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5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1" w:name="_Toc98946978"/>
      <w:bookmarkStart w:id="12" w:name="_Toc14947_WPSOffice_Level1"/>
      <w:bookmarkStart w:id="13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</w:p>
    <w:p w14:paraId="602C3BBB">
      <w:pPr>
        <w:pStyle w:val="2"/>
        <w:bidi w:val="0"/>
        <w:ind w:left="432" w:leftChars="0" w:hanging="432" w:firstLineChars="0"/>
      </w:pPr>
      <w:bookmarkStart w:id="14" w:name="_Toc11769"/>
      <w:r>
        <w:t>齐套要求</w:t>
      </w:r>
      <w:bookmarkEnd w:id="11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r>
        <w:rPr>
          <w:sz w:val="24"/>
          <w:szCs w:val="24"/>
        </w:rPr>
        <w:t>表2 齐套性表</w:t>
      </w:r>
    </w:p>
    <w:tbl>
      <w:tblPr>
        <w:tblStyle w:val="44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3"/>
        <w:gridCol w:w="1983"/>
        <w:gridCol w:w="2463"/>
        <w:gridCol w:w="840"/>
        <w:gridCol w:w="2613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82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134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08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80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94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1268EF96">
      <w:pPr>
        <w:pStyle w:val="2"/>
        <w:bidi w:val="0"/>
        <w:ind w:left="432" w:leftChars="0" w:hanging="432" w:firstLineChars="0"/>
      </w:pPr>
      <w:bookmarkStart w:id="15" w:name="_Toc13017"/>
      <w:r>
        <w:t>结构</w:t>
      </w:r>
      <w:bookmarkEnd w:id="12"/>
      <w:bookmarkEnd w:id="13"/>
      <w:r>
        <w:t>和外形尺寸</w:t>
      </w:r>
      <w:bookmarkEnd w:id="15"/>
    </w:p>
    <w:p w14:paraId="5EBC0802">
      <w:pPr>
        <w:pStyle w:val="3"/>
        <w:bidi w:val="0"/>
        <w:ind w:left="425" w:leftChars="0" w:hanging="425" w:firstLineChars="0"/>
      </w:pPr>
      <w:bookmarkStart w:id="16" w:name="_Toc20993_WPSOffice_Level2"/>
      <w:bookmarkStart w:id="17" w:name="_Toc84851751"/>
      <w:bookmarkStart w:id="18" w:name="_Toc5110"/>
      <w:r>
        <w:t>外形尺寸</w:t>
      </w:r>
      <w:bookmarkEnd w:id="16"/>
      <w:bookmarkEnd w:id="17"/>
      <w:r>
        <w:t>（单位：mm）</w:t>
      </w:r>
      <w:bookmarkEnd w:id="18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外形尺寸，如图1所示。</w:t>
      </w:r>
    </w:p>
    <w:p w14:paraId="130B4951">
      <w:pPr>
        <w:spacing w:line="360" w:lineRule="auto"/>
        <w:ind w:firstLine="0" w:firstLineChars="200"/>
        <w:rPr>
          <w:sz w:val="24"/>
          <w:szCs w:val="24"/>
        </w:rPr>
      </w:pP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pStyle w:val="3"/>
        <w:bidi w:val="0"/>
        <w:ind w:left="575" w:leftChars="0" w:hanging="575" w:firstLineChars="0"/>
      </w:pPr>
      <w:bookmarkStart w:id="19" w:name="_Toc31894"/>
      <w:r>
        <w:t>壳体材料及表面处理要求</w:t>
      </w:r>
      <w:bookmarkEnd w:id="19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。</w:t>
      </w:r>
    </w:p>
    <w:p w14:paraId="3BD3444C">
      <w:pPr>
        <w:pStyle w:val="3"/>
        <w:bidi w:val="0"/>
        <w:ind w:left="575" w:leftChars="0" w:hanging="575" w:firstLineChars="0"/>
      </w:pPr>
      <w:bookmarkStart w:id="20" w:name="_Toc19771"/>
      <w:r>
        <w:t>引出端要求</w:t>
      </w:r>
      <w:bookmarkEnd w:id="20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3 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pStyle w:val="2"/>
        <w:bidi w:val="0"/>
        <w:ind w:left="432" w:leftChars="0" w:hanging="432" w:firstLineChars="0"/>
      </w:pPr>
      <w:bookmarkStart w:id="21" w:name="_Toc28780"/>
      <w:bookmarkStart w:id="22" w:name="_Toc84851753"/>
      <w:bookmarkStart w:id="23" w:name="_Toc21262_WPSOffice_Level1"/>
      <w:r>
        <w:rPr>
          <w:rFonts w:hint="eastAsia"/>
        </w:rPr>
        <w:t>电路原理图</w:t>
      </w:r>
      <w:bookmarkEnd w:id="21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pStyle w:val="2"/>
        <w:bidi w:val="0"/>
        <w:ind w:left="432" w:leftChars="0" w:hanging="432" w:firstLineChars="0"/>
      </w:pPr>
      <w:bookmarkStart w:id="24" w:name="_Toc26986"/>
      <w:r>
        <w:rPr>
          <w:rFonts w:hint="eastAsia"/>
        </w:rPr>
        <w:t>插入损耗特性</w:t>
      </w:r>
      <w:bookmarkEnd w:id="24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pStyle w:val="2"/>
        <w:bidi w:val="0"/>
        <w:ind w:left="432" w:leftChars="0" w:hanging="432" w:firstLineChars="0"/>
      </w:pPr>
      <w:bookmarkStart w:id="25" w:name="_Toc12526"/>
      <w:r>
        <w:rPr>
          <w:rFonts w:hint="eastAsia"/>
        </w:rPr>
        <w:t>重量</w:t>
      </w:r>
      <w:bookmarkEnd w:id="25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38BAF189">
      <w:pPr>
        <w:pStyle w:val="2"/>
        <w:bidi w:val="0"/>
        <w:ind w:left="432" w:leftChars="0" w:hanging="432" w:firstLineChars="0"/>
      </w:pPr>
      <w:bookmarkStart w:id="26" w:name="_Toc29785"/>
      <w:r>
        <w:rPr>
          <w:rFonts w:hint="eastAsia"/>
        </w:rPr>
        <w:t>环境特性</w:t>
      </w:r>
      <w:bookmarkEnd w:id="26"/>
    </w:p>
    <w:p w14:paraId="76D0ED2F">
      <w:pPr>
        <w:pStyle w:val="3"/>
        <w:bidi w:val="0"/>
        <w:ind w:left="575" w:leftChars="0" w:hanging="575" w:firstLineChars="0"/>
      </w:pPr>
      <w:r>
        <w:t xml:space="preserve"> </w:t>
      </w:r>
      <w:bookmarkStart w:id="27" w:name="_Toc2017"/>
      <w:r>
        <w:t>盐雾</w:t>
      </w:r>
      <w:bookmarkEnd w:id="27"/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pStyle w:val="3"/>
        <w:bidi w:val="0"/>
        <w:ind w:left="575" w:leftChars="0" w:hanging="575" w:firstLineChars="0"/>
      </w:pPr>
      <w:bookmarkStart w:id="28" w:name="_Toc28891"/>
      <w:r>
        <w:t>霉菌</w:t>
      </w:r>
      <w:bookmarkEnd w:id="28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pStyle w:val="3"/>
        <w:bidi w:val="0"/>
        <w:ind w:left="575" w:leftChars="0" w:hanging="575" w:firstLineChars="0"/>
      </w:pPr>
      <w:bookmarkStart w:id="29" w:name="_Toc21613"/>
      <w:r>
        <w:t>冲击</w:t>
      </w:r>
      <w:bookmarkEnd w:id="29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pStyle w:val="3"/>
        <w:bidi w:val="0"/>
        <w:ind w:left="575" w:leftChars="0" w:hanging="575" w:firstLineChars="0"/>
      </w:pPr>
      <w:bookmarkStart w:id="30" w:name="_Toc29356"/>
      <w:r>
        <w:t>振动</w:t>
      </w:r>
      <w:bookmarkEnd w:id="30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pStyle w:val="2"/>
        <w:bidi w:val="0"/>
        <w:ind w:left="432" w:leftChars="0" w:hanging="432" w:firstLineChars="0"/>
      </w:pPr>
      <w:bookmarkStart w:id="31" w:name="_Toc4032"/>
      <w:r>
        <w:t>产品技术特点</w:t>
      </w:r>
      <w:bookmarkEnd w:id="22"/>
      <w:bookmarkEnd w:id="31"/>
    </w:p>
    <w:p w14:paraId="04251D0B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bookmarkStart w:id="32" w:name="_Toc84851754"/>
      <w:bookmarkStart w:id="33" w:name="_Toc6399"/>
      <w:r>
        <w:rPr>
          <w:rFonts w:hint="eastAsia"/>
          <w:sz w:val="24"/>
          <w:szCs w:val="24"/>
          <w:lang w:val="en-US" w:eastAsia="zh-CN"/>
        </w:rPr>
        <w:t>{%- for f in features %}</w:t>
      </w:r>
    </w:p>
    <w:p w14:paraId="66DB6077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f.sort_order  }}) {{ f.label}}</w:t>
      </w:r>
    </w:p>
    <w:p w14:paraId="336F37FD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6E5B2758">
      <w:pPr>
        <w:pStyle w:val="2"/>
        <w:bidi w:val="0"/>
        <w:ind w:left="432" w:leftChars="0" w:hanging="432" w:firstLineChars="0"/>
      </w:pPr>
      <w:r>
        <w:t>维修</w:t>
      </w:r>
      <w:bookmarkEnd w:id="23"/>
      <w:bookmarkEnd w:id="32"/>
      <w:r>
        <w:rPr>
          <w:rFonts w:hint="eastAsia"/>
        </w:rPr>
        <w:t>性</w:t>
      </w:r>
      <w:bookmarkEnd w:id="33"/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pStyle w:val="2"/>
        <w:bidi w:val="0"/>
        <w:ind w:left="432" w:leftChars="0" w:hanging="432" w:firstLineChars="0"/>
      </w:pPr>
      <w:bookmarkStart w:id="34" w:name="_Toc84851755"/>
      <w:bookmarkStart w:id="35" w:name="_Toc25142_WPSOffice_Level1"/>
      <w:bookmarkStart w:id="36" w:name="_Toc17405"/>
      <w:r>
        <w:t>使用注意事项</w:t>
      </w:r>
      <w:bookmarkEnd w:id="34"/>
      <w:bookmarkEnd w:id="35"/>
      <w:bookmarkEnd w:id="36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1F5530F8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## DELETE HERE ###</w:t>
      </w:r>
      <w:bookmarkStart w:id="37" w:name="_GoBack"/>
      <w:bookmarkEnd w:id="37"/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5" w:type="default"/>
      <w:footerReference r:id="rId6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40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34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33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35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33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33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30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3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30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30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30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30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30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30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3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30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9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2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9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2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AA74519"/>
    <w:multiLevelType w:val="multilevel"/>
    <w:tmpl w:val="AAA74519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147153B"/>
    <w:rsid w:val="01962DB7"/>
    <w:rsid w:val="01AC75F0"/>
    <w:rsid w:val="02A46519"/>
    <w:rsid w:val="032558AB"/>
    <w:rsid w:val="032B6C3A"/>
    <w:rsid w:val="033D68B1"/>
    <w:rsid w:val="036477A2"/>
    <w:rsid w:val="03F0652E"/>
    <w:rsid w:val="03FF60FC"/>
    <w:rsid w:val="043164D2"/>
    <w:rsid w:val="049C1B9D"/>
    <w:rsid w:val="04C3537C"/>
    <w:rsid w:val="05DE7F94"/>
    <w:rsid w:val="063876A4"/>
    <w:rsid w:val="071A5FC4"/>
    <w:rsid w:val="079254DA"/>
    <w:rsid w:val="07CA4C73"/>
    <w:rsid w:val="07E61381"/>
    <w:rsid w:val="08B51480"/>
    <w:rsid w:val="098350DA"/>
    <w:rsid w:val="09D41DD9"/>
    <w:rsid w:val="0A0D52EB"/>
    <w:rsid w:val="0BD928B6"/>
    <w:rsid w:val="0BE65DF4"/>
    <w:rsid w:val="0BF95B27"/>
    <w:rsid w:val="0C14470F"/>
    <w:rsid w:val="0D6B4803"/>
    <w:rsid w:val="0EA143E1"/>
    <w:rsid w:val="0F3F5F47"/>
    <w:rsid w:val="0FBC1346"/>
    <w:rsid w:val="11B20C52"/>
    <w:rsid w:val="127759F8"/>
    <w:rsid w:val="12DB4144"/>
    <w:rsid w:val="13141223"/>
    <w:rsid w:val="13596EAB"/>
    <w:rsid w:val="140C2AB5"/>
    <w:rsid w:val="14C72CD9"/>
    <w:rsid w:val="14F95269"/>
    <w:rsid w:val="15241A44"/>
    <w:rsid w:val="15510782"/>
    <w:rsid w:val="15BB3E4D"/>
    <w:rsid w:val="15D53161"/>
    <w:rsid w:val="15DF31E5"/>
    <w:rsid w:val="15EE5FD1"/>
    <w:rsid w:val="16111CBF"/>
    <w:rsid w:val="17791AFA"/>
    <w:rsid w:val="177B392A"/>
    <w:rsid w:val="18184F5B"/>
    <w:rsid w:val="198253AE"/>
    <w:rsid w:val="198C41C8"/>
    <w:rsid w:val="1A2A5F71"/>
    <w:rsid w:val="1A7171D0"/>
    <w:rsid w:val="1AF37BE5"/>
    <w:rsid w:val="1BB630ED"/>
    <w:rsid w:val="1E234C86"/>
    <w:rsid w:val="1E290E45"/>
    <w:rsid w:val="1F4E188E"/>
    <w:rsid w:val="1FCD4EA9"/>
    <w:rsid w:val="20BF0C96"/>
    <w:rsid w:val="215F5FD5"/>
    <w:rsid w:val="21C422DC"/>
    <w:rsid w:val="22AE0AB7"/>
    <w:rsid w:val="22C97BAA"/>
    <w:rsid w:val="22CC62E4"/>
    <w:rsid w:val="23666B1E"/>
    <w:rsid w:val="2556512A"/>
    <w:rsid w:val="25987D07"/>
    <w:rsid w:val="259B451C"/>
    <w:rsid w:val="260462F1"/>
    <w:rsid w:val="264439EB"/>
    <w:rsid w:val="265C2AE3"/>
    <w:rsid w:val="276C31F9"/>
    <w:rsid w:val="27733597"/>
    <w:rsid w:val="27DD40F7"/>
    <w:rsid w:val="27DD5EA5"/>
    <w:rsid w:val="27F07987"/>
    <w:rsid w:val="27F35A34"/>
    <w:rsid w:val="28246C3E"/>
    <w:rsid w:val="28305FD5"/>
    <w:rsid w:val="28706D19"/>
    <w:rsid w:val="28E374EB"/>
    <w:rsid w:val="28E37F78"/>
    <w:rsid w:val="28FF2BB2"/>
    <w:rsid w:val="29305E42"/>
    <w:rsid w:val="293B7327"/>
    <w:rsid w:val="2A44220C"/>
    <w:rsid w:val="2AB949A8"/>
    <w:rsid w:val="2AFA44F9"/>
    <w:rsid w:val="2B0E74B9"/>
    <w:rsid w:val="2B1607DC"/>
    <w:rsid w:val="2B2142FB"/>
    <w:rsid w:val="2B7B3A0B"/>
    <w:rsid w:val="2B8955DA"/>
    <w:rsid w:val="2C154170"/>
    <w:rsid w:val="2CE04285"/>
    <w:rsid w:val="2D6D3827"/>
    <w:rsid w:val="2D9B0395"/>
    <w:rsid w:val="2D9B2143"/>
    <w:rsid w:val="2E620EB2"/>
    <w:rsid w:val="2E6C1D31"/>
    <w:rsid w:val="2E7035CF"/>
    <w:rsid w:val="2EA62339"/>
    <w:rsid w:val="2EA65243"/>
    <w:rsid w:val="2EC77A57"/>
    <w:rsid w:val="2EE23DA1"/>
    <w:rsid w:val="2FD1009E"/>
    <w:rsid w:val="306453B6"/>
    <w:rsid w:val="30CB71E3"/>
    <w:rsid w:val="30E46D65"/>
    <w:rsid w:val="312132A7"/>
    <w:rsid w:val="31537929"/>
    <w:rsid w:val="328328FF"/>
    <w:rsid w:val="32DD144F"/>
    <w:rsid w:val="33D629C2"/>
    <w:rsid w:val="34062817"/>
    <w:rsid w:val="345474EF"/>
    <w:rsid w:val="34592D57"/>
    <w:rsid w:val="348809F9"/>
    <w:rsid w:val="34E72111"/>
    <w:rsid w:val="3538101C"/>
    <w:rsid w:val="354B08F2"/>
    <w:rsid w:val="35EA010B"/>
    <w:rsid w:val="35FE0886"/>
    <w:rsid w:val="36301896"/>
    <w:rsid w:val="36EF34FF"/>
    <w:rsid w:val="373D070E"/>
    <w:rsid w:val="38797524"/>
    <w:rsid w:val="38C05153"/>
    <w:rsid w:val="392E030F"/>
    <w:rsid w:val="3A2B2AA0"/>
    <w:rsid w:val="3A654204"/>
    <w:rsid w:val="3AD273C0"/>
    <w:rsid w:val="3AFF372F"/>
    <w:rsid w:val="3C1D466B"/>
    <w:rsid w:val="3C3814A4"/>
    <w:rsid w:val="3C722C08"/>
    <w:rsid w:val="3E522CF1"/>
    <w:rsid w:val="3E817133"/>
    <w:rsid w:val="3EAE3606"/>
    <w:rsid w:val="3EB5502E"/>
    <w:rsid w:val="3EC17D76"/>
    <w:rsid w:val="413A28CC"/>
    <w:rsid w:val="41680F2C"/>
    <w:rsid w:val="424757F5"/>
    <w:rsid w:val="433429C6"/>
    <w:rsid w:val="43346E69"/>
    <w:rsid w:val="440525B4"/>
    <w:rsid w:val="441A7E0D"/>
    <w:rsid w:val="4450382F"/>
    <w:rsid w:val="44557097"/>
    <w:rsid w:val="44F52558"/>
    <w:rsid w:val="45B85B30"/>
    <w:rsid w:val="46F320F9"/>
    <w:rsid w:val="47574ED5"/>
    <w:rsid w:val="47953C4F"/>
    <w:rsid w:val="47A65E5C"/>
    <w:rsid w:val="483D056E"/>
    <w:rsid w:val="48820F84"/>
    <w:rsid w:val="488A12DA"/>
    <w:rsid w:val="48C93BB0"/>
    <w:rsid w:val="49211C3E"/>
    <w:rsid w:val="4A1470AD"/>
    <w:rsid w:val="4A280DAA"/>
    <w:rsid w:val="4AF07B1A"/>
    <w:rsid w:val="4AF63294"/>
    <w:rsid w:val="4CD07C03"/>
    <w:rsid w:val="4CDB65A8"/>
    <w:rsid w:val="4CF350C7"/>
    <w:rsid w:val="4D4203D5"/>
    <w:rsid w:val="4DC63040"/>
    <w:rsid w:val="4E473EF5"/>
    <w:rsid w:val="4E685C3A"/>
    <w:rsid w:val="4ED4505D"/>
    <w:rsid w:val="4F195165"/>
    <w:rsid w:val="4F587A3C"/>
    <w:rsid w:val="4FDF1F0B"/>
    <w:rsid w:val="501A6B1F"/>
    <w:rsid w:val="50DE0415"/>
    <w:rsid w:val="50E640CD"/>
    <w:rsid w:val="5100038B"/>
    <w:rsid w:val="512C2F2E"/>
    <w:rsid w:val="515F3303"/>
    <w:rsid w:val="516F26B0"/>
    <w:rsid w:val="518E5997"/>
    <w:rsid w:val="52701540"/>
    <w:rsid w:val="52C11D9C"/>
    <w:rsid w:val="52D95337"/>
    <w:rsid w:val="52F03CEF"/>
    <w:rsid w:val="52FB6E37"/>
    <w:rsid w:val="53964FD7"/>
    <w:rsid w:val="53C07804"/>
    <w:rsid w:val="54DC110F"/>
    <w:rsid w:val="55062011"/>
    <w:rsid w:val="55823A64"/>
    <w:rsid w:val="55D63DB0"/>
    <w:rsid w:val="569C478A"/>
    <w:rsid w:val="56BF65F2"/>
    <w:rsid w:val="56D93B58"/>
    <w:rsid w:val="56F42740"/>
    <w:rsid w:val="573B036F"/>
    <w:rsid w:val="579D3D1F"/>
    <w:rsid w:val="584A6390"/>
    <w:rsid w:val="58627B7D"/>
    <w:rsid w:val="586E28CA"/>
    <w:rsid w:val="58CE0D6F"/>
    <w:rsid w:val="59401C6C"/>
    <w:rsid w:val="59DE5FCE"/>
    <w:rsid w:val="5A3E6910"/>
    <w:rsid w:val="5B432F3D"/>
    <w:rsid w:val="5B81656C"/>
    <w:rsid w:val="5BDE751B"/>
    <w:rsid w:val="5C0646E7"/>
    <w:rsid w:val="5C4F0418"/>
    <w:rsid w:val="5DA86032"/>
    <w:rsid w:val="5DE11544"/>
    <w:rsid w:val="5E565A8E"/>
    <w:rsid w:val="5E572135"/>
    <w:rsid w:val="5E850121"/>
    <w:rsid w:val="5F26484A"/>
    <w:rsid w:val="5F3A4377"/>
    <w:rsid w:val="5F555D46"/>
    <w:rsid w:val="5F93686E"/>
    <w:rsid w:val="62006995"/>
    <w:rsid w:val="62CF7BBD"/>
    <w:rsid w:val="641577E0"/>
    <w:rsid w:val="64204042"/>
    <w:rsid w:val="64E33DF4"/>
    <w:rsid w:val="65792F9A"/>
    <w:rsid w:val="65BD2897"/>
    <w:rsid w:val="65C43C25"/>
    <w:rsid w:val="65F52031"/>
    <w:rsid w:val="66154481"/>
    <w:rsid w:val="66A82BFF"/>
    <w:rsid w:val="6811263F"/>
    <w:rsid w:val="68B554F9"/>
    <w:rsid w:val="68F477E9"/>
    <w:rsid w:val="697F058F"/>
    <w:rsid w:val="6B1116BB"/>
    <w:rsid w:val="6B2561A6"/>
    <w:rsid w:val="6B6D2669"/>
    <w:rsid w:val="6C2A4262"/>
    <w:rsid w:val="6D2A25C0"/>
    <w:rsid w:val="6D745F31"/>
    <w:rsid w:val="6D9914F3"/>
    <w:rsid w:val="6DC7395C"/>
    <w:rsid w:val="6DE704B1"/>
    <w:rsid w:val="6E3D35C5"/>
    <w:rsid w:val="6E725F46"/>
    <w:rsid w:val="6E742D93"/>
    <w:rsid w:val="6E8E23BF"/>
    <w:rsid w:val="70C60851"/>
    <w:rsid w:val="70E94540"/>
    <w:rsid w:val="70EB02B8"/>
    <w:rsid w:val="70F76C5D"/>
    <w:rsid w:val="72514A93"/>
    <w:rsid w:val="725D6F93"/>
    <w:rsid w:val="73153A59"/>
    <w:rsid w:val="743261FE"/>
    <w:rsid w:val="747D56CB"/>
    <w:rsid w:val="74C0380A"/>
    <w:rsid w:val="75121D63"/>
    <w:rsid w:val="75665861"/>
    <w:rsid w:val="75B94E29"/>
    <w:rsid w:val="75C537CD"/>
    <w:rsid w:val="76522DD7"/>
    <w:rsid w:val="765E32DA"/>
    <w:rsid w:val="77511CBE"/>
    <w:rsid w:val="7758241F"/>
    <w:rsid w:val="776668EA"/>
    <w:rsid w:val="77844FC2"/>
    <w:rsid w:val="77E912C9"/>
    <w:rsid w:val="78CC09CF"/>
    <w:rsid w:val="793E544C"/>
    <w:rsid w:val="79426EE3"/>
    <w:rsid w:val="79F24465"/>
    <w:rsid w:val="7A712187"/>
    <w:rsid w:val="7A887E89"/>
    <w:rsid w:val="7A8C48BA"/>
    <w:rsid w:val="7B1623D5"/>
    <w:rsid w:val="7BA619AB"/>
    <w:rsid w:val="7C7A4BE6"/>
    <w:rsid w:val="7CA73C2D"/>
    <w:rsid w:val="7CC04CEF"/>
    <w:rsid w:val="7D1B3CD3"/>
    <w:rsid w:val="7E99744E"/>
    <w:rsid w:val="7EE527EB"/>
    <w:rsid w:val="7EE84089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b/>
      <w:kern w:val="44"/>
      <w:sz w:val="2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semiHidden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ind w:left="720" w:hanging="720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1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2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qFormat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unhideWhenUsed/>
    <w:qFormat/>
    <w:uiPriority w:val="0"/>
    <w:rPr>
      <w:sz w:val="21"/>
      <w:szCs w:val="21"/>
    </w:rPr>
  </w:style>
  <w:style w:type="character" w:customStyle="1" w:styleId="25">
    <w:name w:val="标题 1 字符"/>
    <w:basedOn w:val="21"/>
    <w:link w:val="2"/>
    <w:qFormat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标题 2 Char"/>
    <w:link w:val="3"/>
    <w:qFormat/>
    <w:uiPriority w:val="0"/>
    <w:rPr>
      <w:rFonts w:ascii="Times New Roman" w:hAnsi="Times New Roman" w:eastAsia="宋体" w:cs="Times New Roman"/>
      <w:b/>
      <w:kern w:val="44"/>
      <w:sz w:val="24"/>
      <w:szCs w:val="20"/>
      <w:lang w:val="en-US" w:eastAsia="zh-CN" w:bidi="ar-SA"/>
    </w:rPr>
  </w:style>
  <w:style w:type="character" w:customStyle="1" w:styleId="27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8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0">
    <w:name w:val="首页表格2"/>
    <w:basedOn w:val="31"/>
    <w:qFormat/>
    <w:uiPriority w:val="0"/>
    <w:pPr>
      <w:framePr w:xAlign="center"/>
      <w:ind w:firstLine="217"/>
      <w:jc w:val="both"/>
    </w:pPr>
  </w:style>
  <w:style w:type="paragraph" w:customStyle="1" w:styleId="3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3">
    <w:name w:val="密级1"/>
    <w:basedOn w:val="3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40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1">
    <w:name w:val="批注文字 字符"/>
    <w:basedOn w:val="21"/>
    <w:link w:val="11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2">
    <w:name w:val="批注主题 字符"/>
    <w:basedOn w:val="41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3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4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45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46">
    <w:name w:val="List Paragraph"/>
    <w:basedOn w:val="1"/>
    <w:qFormat/>
    <w:uiPriority w:val="34"/>
    <w:pPr>
      <w:ind w:firstLine="420" w:firstLineChars="200"/>
    </w:pPr>
  </w:style>
  <w:style w:type="character" w:customStyle="1" w:styleId="47">
    <w:name w:val="标题 3 字符"/>
    <w:basedOn w:val="21"/>
    <w:link w:val="4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8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Microsoft_Visio_2003-2010___1.vsd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header" Target="head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777</Words>
  <Characters>2180</Characters>
  <Lines>36</Lines>
  <Paragraphs>10</Paragraphs>
  <TotalTime>0</TotalTime>
  <ScaleCrop>false</ScaleCrop>
  <LinksUpToDate>false</LinksUpToDate>
  <CharactersWithSpaces>2264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7T02:23:09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